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BB2B267" w14:textId="77777777" w:rsidR="008B1B92" w:rsidRPr="00E83924" w:rsidRDefault="00000000">
      <w:r w:rsidRPr="00E83924">
        <w:rPr>
          <w:noProof/>
          <w:snapToGrid/>
        </w:rPr>
        <w:pict w14:anchorId="7C24B93C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295C1981" w14:textId="77777777" w:rsidR="008B1B92" w:rsidRPr="00E83924" w:rsidRDefault="008B1B92" w:rsidP="008B1B92">
                  <w:pPr>
                    <w:jc w:val="center"/>
                  </w:pPr>
                  <w:r w:rsidRPr="00E83924">
                    <w:rPr>
                      <w:rFonts w:ascii="Montserrat" w:hAnsi="Montserrat" w:cs="Arial"/>
                      <w:b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 w:rsidRPr="00E83924">
        <w:rPr>
          <w:noProof/>
          <w:snapToGrid/>
        </w:rPr>
        <w:pict w14:anchorId="27E333C0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5766509E" w14:textId="77777777" w:rsidR="008B1B92" w:rsidRPr="00E83924" w:rsidRDefault="008B1B92" w:rsidP="008B1B92">
                  <w:r w:rsidRPr="00E83924">
                    <w:rPr>
                      <w:rFonts w:ascii="Montserrat" w:hAnsi="Montserrat" w:cs="Arial"/>
                      <w:b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 w:rsidRPr="00E83924">
        <w:rPr>
          <w:noProof/>
          <w:snapToGrid/>
        </w:rPr>
        <w:pict w14:anchorId="52451774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3F95651F" w14:textId="77777777" w:rsidR="008B1B92" w:rsidRPr="00E83924" w:rsidRDefault="008B1B92" w:rsidP="008B1B92">
                  <w:pPr>
                    <w:ind w:left="-108"/>
                    <w:jc w:val="center"/>
                  </w:pPr>
                  <w:r w:rsidRPr="00E83924">
                    <w:rPr>
                      <w:rFonts w:ascii="Montserrat" w:hAnsi="Montserrat" w:cs="Arial"/>
                      <w:b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0172EB9E" w14:textId="77777777" w:rsidR="008B1B92" w:rsidRPr="00E83924" w:rsidRDefault="00000000">
      <w:r w:rsidRPr="00E83924">
        <w:rPr>
          <w:noProof/>
        </w:rPr>
        <w:pict w14:anchorId="3FA19AA7">
          <v:shape id="Metin Kutusu 7" o:spid="_x0000_s2053" type="#_x0000_t202" style="position:absolute;margin-left:.05pt;margin-top:10.25pt;width:343.25pt;height:623.1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" fillcolor="white [3201]" strokecolor="#bfbfbf [2412]" strokeweight=".5pt">
            <v:textbox>
              <w:txbxContent>
                <w:p w14:paraId="1A4BBC54" w14:textId="77777777" w:rsidR="008B1B92" w:rsidRDefault="00852A1A" w:rsidP="008B1B92">
                  <w:pPr>
                    <w:jc w:val="center"/>
                  </w:pPr>
                  <w:r w:rsidRPr="00E83924">
                    <w:object w:dxaOrig="5712" w:dyaOrig="9558" w14:anchorId="7B775577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328.5pt;height:501pt">
                        <v:imagedata r:id="rId7" o:title=""/>
                      </v:shape>
                      <o:OLEObject Type="Embed" ProgID="Visio.Drawing.15" ShapeID="_x0000_i1026" DrawAspect="Content" ObjectID="_1784447640" r:id="rId8"/>
                    </w:object>
                  </w:r>
                </w:p>
              </w:txbxContent>
            </v:textbox>
          </v:shape>
        </w:pict>
      </w:r>
      <w:r w:rsidRPr="00E83924">
        <w:rPr>
          <w:noProof/>
        </w:rPr>
        <w:pict w14:anchorId="35B6C685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0AF61ADC" w14:textId="77777777" w:rsidR="008D3C19" w:rsidRPr="00E83924" w:rsidRDefault="008D3C19" w:rsidP="008D3C19">
                  <w:pPr>
                    <w:ind w:left="-108"/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1E711169" w14:textId="77777777" w:rsidR="008D3C19" w:rsidRPr="00E83924" w:rsidRDefault="00207768" w:rsidP="00586B8D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  <w:r w:rsidRPr="00E83924">
                    <w:rPr>
                      <w:rFonts w:ascii="Montserrat" w:hAnsi="Montserrat"/>
                      <w:sz w:val="14"/>
                      <w:szCs w:val="14"/>
                    </w:rPr>
                    <w:t>Bütçe Hazırlama Rehberi</w:t>
                  </w:r>
                </w:p>
                <w:p w14:paraId="72B5B86A" w14:textId="77777777" w:rsidR="008D3C19" w:rsidRPr="00E83924" w:rsidRDefault="008D3C19" w:rsidP="00586B8D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4070C174" w14:textId="77777777" w:rsidR="008D3C19" w:rsidRPr="00E83924" w:rsidRDefault="008D3C19" w:rsidP="00586B8D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40BA5E3A" w14:textId="77777777" w:rsidR="008D3C19" w:rsidRPr="00E83924" w:rsidRDefault="008D3C19" w:rsidP="00586B8D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48BD9DCD" w14:textId="77777777" w:rsidR="008D3C19" w:rsidRPr="00E83924" w:rsidRDefault="00207768" w:rsidP="00586B8D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  <w:r w:rsidRPr="00E83924">
                    <w:rPr>
                      <w:rFonts w:ascii="Montserrat" w:hAnsi="Montserrat"/>
                      <w:sz w:val="14"/>
                      <w:szCs w:val="14"/>
                    </w:rPr>
                    <w:t>5018 Sayılı Kamu Mali Y</w:t>
                  </w:r>
                  <w:r w:rsidRPr="00E83924">
                    <w:rPr>
                      <w:rFonts w:ascii="Montserrat" w:hAnsi="Montserrat" w:hint="eastAsia"/>
                      <w:sz w:val="14"/>
                      <w:szCs w:val="14"/>
                    </w:rPr>
                    <w:t>ö</w:t>
                  </w:r>
                  <w:r w:rsidRPr="00E83924">
                    <w:rPr>
                      <w:rFonts w:ascii="Montserrat" w:hAnsi="Montserrat"/>
                      <w:sz w:val="14"/>
                      <w:szCs w:val="14"/>
                    </w:rPr>
                    <w:t>netim ve Kontrol Kanunu</w:t>
                  </w:r>
                </w:p>
                <w:p w14:paraId="2D5BAD4C" w14:textId="77777777" w:rsidR="008D3C19" w:rsidRPr="00E83924" w:rsidRDefault="008D3C19" w:rsidP="00586B8D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3113FEB3" w14:textId="77777777" w:rsidR="008D3C19" w:rsidRPr="00E83924" w:rsidRDefault="008D3C19" w:rsidP="00586B8D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 w:rsidRPr="00E83924">
        <w:rPr>
          <w:noProof/>
        </w:rPr>
        <w:pict w14:anchorId="3FEAAB97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24C8F4D4" w14:textId="77777777" w:rsidR="008D3C19" w:rsidRPr="00E83924" w:rsidRDefault="008D3C19" w:rsidP="008D3C19">
                  <w:pPr>
                    <w:ind w:right="-57"/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4C653392" w14:textId="77777777" w:rsidR="008D3C19" w:rsidRPr="00E83924" w:rsidRDefault="008D3C19" w:rsidP="008D3C19">
                  <w:pPr>
                    <w:ind w:right="-57"/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6178379C" w14:textId="77777777" w:rsidR="00207768" w:rsidRPr="00E83924" w:rsidRDefault="00207768" w:rsidP="008D3C19">
                  <w:pPr>
                    <w:ind w:right="-57"/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5BFA5820" w14:textId="77777777" w:rsidR="00207768" w:rsidRPr="00E83924" w:rsidRDefault="00207768" w:rsidP="008D3C19">
                  <w:pPr>
                    <w:ind w:right="-57"/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2E13B884" w14:textId="77777777" w:rsidR="00207768" w:rsidRPr="00E83924" w:rsidRDefault="00207768" w:rsidP="008D3C19">
                  <w:pPr>
                    <w:ind w:right="-57"/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459A6137" w14:textId="77777777" w:rsidR="008734BB" w:rsidRPr="00E83924" w:rsidRDefault="008734BB" w:rsidP="008D3C19">
                  <w:pPr>
                    <w:ind w:right="-57"/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4E905CD6" w14:textId="77777777" w:rsidR="008734BB" w:rsidRPr="00E83924" w:rsidRDefault="008734BB" w:rsidP="008D3C19">
                  <w:pPr>
                    <w:ind w:right="-57"/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13466020" w14:textId="77777777" w:rsidR="008734BB" w:rsidRPr="00E83924" w:rsidRDefault="008734BB" w:rsidP="008D3C19">
                  <w:pPr>
                    <w:ind w:right="-57"/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0DE27210" w14:textId="77777777" w:rsidR="00586B8D" w:rsidRPr="00E83924" w:rsidRDefault="00586B8D" w:rsidP="008D3C19">
                  <w:pPr>
                    <w:ind w:right="-57"/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433E7966" w14:textId="77777777" w:rsidR="008734BB" w:rsidRPr="00E83924" w:rsidRDefault="008734BB" w:rsidP="008734BB">
                  <w:r w:rsidRPr="00E83924">
                    <w:rPr>
                      <w:rFonts w:ascii="Montserrat" w:hAnsi="Montserrat"/>
                      <w:sz w:val="14"/>
                      <w:szCs w:val="14"/>
                    </w:rPr>
                    <w:t>Strateji Geli</w:t>
                  </w:r>
                  <w:r w:rsidRPr="00E83924">
                    <w:rPr>
                      <w:rFonts w:ascii="Montserrat" w:hAnsi="Montserrat" w:hint="eastAsia"/>
                      <w:sz w:val="14"/>
                      <w:szCs w:val="14"/>
                    </w:rPr>
                    <w:t>ş</w:t>
                  </w:r>
                  <w:r w:rsidRPr="00E83924">
                    <w:rPr>
                      <w:rFonts w:ascii="Montserrat" w:hAnsi="Montserrat"/>
                      <w:sz w:val="14"/>
                      <w:szCs w:val="14"/>
                    </w:rPr>
                    <w:t>tirme Daire Ba</w:t>
                  </w:r>
                  <w:r w:rsidRPr="00E83924">
                    <w:rPr>
                      <w:rFonts w:ascii="Montserrat" w:hAnsi="Montserrat" w:hint="eastAsia"/>
                      <w:sz w:val="14"/>
                      <w:szCs w:val="14"/>
                    </w:rPr>
                    <w:t>ş</w:t>
                  </w:r>
                  <w:r w:rsidRPr="00E83924">
                    <w:rPr>
                      <w:rFonts w:ascii="Montserrat" w:hAnsi="Montserrat"/>
                      <w:sz w:val="14"/>
                      <w:szCs w:val="14"/>
                    </w:rPr>
                    <w:t>kanl</w:t>
                  </w:r>
                  <w:r w:rsidRPr="00E83924">
                    <w:rPr>
                      <w:rFonts w:ascii="Montserrat" w:hAnsi="Montserrat" w:hint="eastAsia"/>
                      <w:sz w:val="14"/>
                      <w:szCs w:val="14"/>
                    </w:rPr>
                    <w:t>ığı</w:t>
                  </w:r>
                </w:p>
                <w:p w14:paraId="4EC410A0" w14:textId="77777777" w:rsidR="008734BB" w:rsidRPr="00E83924" w:rsidRDefault="008734BB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52BEAA68" w14:textId="77777777" w:rsidR="008734BB" w:rsidRPr="00E83924" w:rsidRDefault="008734BB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779C4147" w14:textId="77777777" w:rsidR="008734BB" w:rsidRPr="00E83924" w:rsidRDefault="008734BB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40813768" w14:textId="77777777" w:rsidR="00207768" w:rsidRPr="00E83924" w:rsidRDefault="00DC5E57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  <w:r w:rsidRPr="00E83924">
                    <w:rPr>
                      <w:rFonts w:ascii="Montserrat" w:hAnsi="Montserrat"/>
                      <w:sz w:val="14"/>
                      <w:szCs w:val="14"/>
                    </w:rPr>
                    <w:t xml:space="preserve">SKS </w:t>
                  </w:r>
                  <w:r w:rsidR="008734BB" w:rsidRPr="00E83924">
                    <w:rPr>
                      <w:rFonts w:ascii="Montserrat" w:hAnsi="Montserrat"/>
                      <w:sz w:val="14"/>
                      <w:szCs w:val="14"/>
                    </w:rPr>
                    <w:t xml:space="preserve">Satınalma ve Tahakkuk </w:t>
                  </w:r>
                  <w:r w:rsidR="00207768" w:rsidRPr="00E83924">
                    <w:rPr>
                      <w:rFonts w:ascii="Montserrat" w:hAnsi="Montserrat" w:hint="eastAsia"/>
                      <w:sz w:val="14"/>
                      <w:szCs w:val="14"/>
                    </w:rPr>
                    <w:t>Ş</w:t>
                  </w:r>
                  <w:r w:rsidR="00207768" w:rsidRPr="00E83924">
                    <w:rPr>
                      <w:rFonts w:ascii="Montserrat" w:hAnsi="Montserrat"/>
                      <w:sz w:val="14"/>
                      <w:szCs w:val="14"/>
                    </w:rPr>
                    <w:t>ube M</w:t>
                  </w:r>
                  <w:r w:rsidR="00207768" w:rsidRPr="00E83924">
                    <w:rPr>
                      <w:rFonts w:ascii="Montserrat" w:hAnsi="Montserrat" w:hint="eastAsia"/>
                      <w:sz w:val="14"/>
                      <w:szCs w:val="14"/>
                    </w:rPr>
                    <w:t>ü</w:t>
                  </w:r>
                  <w:r w:rsidR="00207768" w:rsidRPr="00E83924">
                    <w:rPr>
                      <w:rFonts w:ascii="Montserrat" w:hAnsi="Montserrat"/>
                      <w:sz w:val="14"/>
                      <w:szCs w:val="14"/>
                    </w:rPr>
                    <w:t>d</w:t>
                  </w:r>
                  <w:r w:rsidR="00207768" w:rsidRPr="00E83924">
                    <w:rPr>
                      <w:rFonts w:ascii="Montserrat" w:hAnsi="Montserrat" w:hint="eastAsia"/>
                      <w:sz w:val="14"/>
                      <w:szCs w:val="14"/>
                    </w:rPr>
                    <w:t>ü</w:t>
                  </w:r>
                  <w:r w:rsidR="00207768" w:rsidRPr="00E83924">
                    <w:rPr>
                      <w:rFonts w:ascii="Montserrat" w:hAnsi="Montserrat"/>
                      <w:sz w:val="14"/>
                      <w:szCs w:val="14"/>
                    </w:rPr>
                    <w:t>rl</w:t>
                  </w:r>
                  <w:r w:rsidR="00207768" w:rsidRPr="00E83924">
                    <w:rPr>
                      <w:rFonts w:ascii="Montserrat" w:hAnsi="Montserrat" w:hint="eastAsia"/>
                      <w:sz w:val="14"/>
                      <w:szCs w:val="14"/>
                    </w:rPr>
                    <w:t>üğü</w:t>
                  </w:r>
                </w:p>
                <w:p w14:paraId="383758F0" w14:textId="77777777" w:rsidR="00207768" w:rsidRPr="00E83924" w:rsidRDefault="00207768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3E5BC5F4" w14:textId="77777777" w:rsidR="00207768" w:rsidRPr="00E83924" w:rsidRDefault="00207768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61C60884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054198DB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4091C86C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33C2C049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51577D52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246F9399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677E2221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6CF04C1D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59A4E59A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26092288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477E903A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5D6FCC39" w14:textId="77777777" w:rsidR="00FA1862" w:rsidRPr="00E83924" w:rsidRDefault="00FA1862" w:rsidP="00FA1862">
                  <w:r w:rsidRPr="00E83924">
                    <w:rPr>
                      <w:rFonts w:ascii="Montserrat" w:hAnsi="Montserrat"/>
                      <w:sz w:val="14"/>
                      <w:szCs w:val="14"/>
                    </w:rPr>
                    <w:t>Strateji Geli</w:t>
                  </w:r>
                  <w:r w:rsidRPr="00E83924">
                    <w:rPr>
                      <w:rFonts w:ascii="Montserrat" w:hAnsi="Montserrat" w:hint="eastAsia"/>
                      <w:sz w:val="14"/>
                      <w:szCs w:val="14"/>
                    </w:rPr>
                    <w:t>ş</w:t>
                  </w:r>
                  <w:r w:rsidRPr="00E83924">
                    <w:rPr>
                      <w:rFonts w:ascii="Montserrat" w:hAnsi="Montserrat"/>
                      <w:sz w:val="14"/>
                      <w:szCs w:val="14"/>
                    </w:rPr>
                    <w:t>tirme Daire Ba</w:t>
                  </w:r>
                  <w:r w:rsidRPr="00E83924">
                    <w:rPr>
                      <w:rFonts w:ascii="Montserrat" w:hAnsi="Montserrat" w:hint="eastAsia"/>
                      <w:sz w:val="14"/>
                      <w:szCs w:val="14"/>
                    </w:rPr>
                    <w:t>ş</w:t>
                  </w:r>
                  <w:r w:rsidRPr="00E83924">
                    <w:rPr>
                      <w:rFonts w:ascii="Montserrat" w:hAnsi="Montserrat"/>
                      <w:sz w:val="14"/>
                      <w:szCs w:val="14"/>
                    </w:rPr>
                    <w:t>kanl</w:t>
                  </w:r>
                  <w:r w:rsidRPr="00E83924">
                    <w:rPr>
                      <w:rFonts w:ascii="Montserrat" w:hAnsi="Montserrat" w:hint="eastAsia"/>
                      <w:sz w:val="14"/>
                      <w:szCs w:val="14"/>
                    </w:rPr>
                    <w:t>ığı</w:t>
                  </w:r>
                </w:p>
                <w:p w14:paraId="24FA87AB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3A33603F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60002268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0034E19A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07BF810E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58C69ABA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562AB2F7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3F20A3BE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62368D15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61CF4F65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  <w:p w14:paraId="6925BDB1" w14:textId="77777777" w:rsidR="00FA1862" w:rsidRPr="00E83924" w:rsidRDefault="00FA1862" w:rsidP="00FA1862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  <w:r w:rsidRPr="00E83924">
                    <w:rPr>
                      <w:rFonts w:ascii="Montserrat" w:hAnsi="Montserrat"/>
                      <w:sz w:val="14"/>
                      <w:szCs w:val="14"/>
                    </w:rPr>
                    <w:t xml:space="preserve">SKS Satınalma ve Tahakkuk </w:t>
                  </w:r>
                  <w:r w:rsidRPr="00E83924">
                    <w:rPr>
                      <w:rFonts w:ascii="Montserrat" w:hAnsi="Montserrat" w:hint="eastAsia"/>
                      <w:sz w:val="14"/>
                      <w:szCs w:val="14"/>
                    </w:rPr>
                    <w:t>Ş</w:t>
                  </w:r>
                  <w:r w:rsidRPr="00E83924">
                    <w:rPr>
                      <w:rFonts w:ascii="Montserrat" w:hAnsi="Montserrat"/>
                      <w:sz w:val="14"/>
                      <w:szCs w:val="14"/>
                    </w:rPr>
                    <w:t>ube M</w:t>
                  </w:r>
                  <w:r w:rsidRPr="00E83924">
                    <w:rPr>
                      <w:rFonts w:ascii="Montserrat" w:hAnsi="Montserrat" w:hint="eastAsia"/>
                      <w:sz w:val="14"/>
                      <w:szCs w:val="14"/>
                    </w:rPr>
                    <w:t>ü</w:t>
                  </w:r>
                  <w:r w:rsidRPr="00E83924">
                    <w:rPr>
                      <w:rFonts w:ascii="Montserrat" w:hAnsi="Montserrat"/>
                      <w:sz w:val="14"/>
                      <w:szCs w:val="14"/>
                    </w:rPr>
                    <w:t>d</w:t>
                  </w:r>
                  <w:r w:rsidRPr="00E83924">
                    <w:rPr>
                      <w:rFonts w:ascii="Montserrat" w:hAnsi="Montserrat" w:hint="eastAsia"/>
                      <w:sz w:val="14"/>
                      <w:szCs w:val="14"/>
                    </w:rPr>
                    <w:t>ü</w:t>
                  </w:r>
                  <w:r w:rsidRPr="00E83924">
                    <w:rPr>
                      <w:rFonts w:ascii="Montserrat" w:hAnsi="Montserrat"/>
                      <w:sz w:val="14"/>
                      <w:szCs w:val="14"/>
                    </w:rPr>
                    <w:t>rl</w:t>
                  </w:r>
                  <w:r w:rsidRPr="00E83924">
                    <w:rPr>
                      <w:rFonts w:ascii="Montserrat" w:hAnsi="Montserrat" w:hint="eastAsia"/>
                      <w:sz w:val="14"/>
                      <w:szCs w:val="14"/>
                    </w:rPr>
                    <w:t>üğü</w:t>
                  </w:r>
                </w:p>
                <w:p w14:paraId="67EB0DA2" w14:textId="77777777" w:rsidR="00FA1862" w:rsidRPr="00E83924" w:rsidRDefault="00FA1862" w:rsidP="00207768">
                  <w:pPr>
                    <w:rPr>
                      <w:rFonts w:ascii="Montserrat" w:hAnsi="Montserrat"/>
                      <w:sz w:val="14"/>
                      <w:szCs w:val="14"/>
                    </w:rPr>
                  </w:pPr>
                </w:p>
              </w:txbxContent>
            </v:textbox>
          </v:shape>
        </w:pict>
      </w:r>
    </w:p>
    <w:p w14:paraId="30C5C9D7" w14:textId="77777777" w:rsidR="008B1B92" w:rsidRPr="00E83924" w:rsidRDefault="008B1B92"/>
    <w:p w14:paraId="2EDD14D9" w14:textId="77777777" w:rsidR="008B1B92" w:rsidRPr="00E83924" w:rsidRDefault="008B1B92"/>
    <w:p w14:paraId="7275A2B5" w14:textId="77777777" w:rsidR="008B1B92" w:rsidRPr="00E83924" w:rsidRDefault="008B1B92"/>
    <w:p w14:paraId="25EFE218" w14:textId="77777777" w:rsidR="008B1B92" w:rsidRPr="00E83924" w:rsidRDefault="008B1B92"/>
    <w:p w14:paraId="7EC176FA" w14:textId="77777777" w:rsidR="008B1B92" w:rsidRPr="00E83924" w:rsidRDefault="008B1B92"/>
    <w:p w14:paraId="5EFE40DE" w14:textId="77777777" w:rsidR="008B1B92" w:rsidRPr="00E83924" w:rsidRDefault="008B1B92"/>
    <w:p w14:paraId="5B0B5BCA" w14:textId="77777777" w:rsidR="008B1B92" w:rsidRPr="00E83924" w:rsidRDefault="008B1B92"/>
    <w:p w14:paraId="5DCD37BC" w14:textId="77777777" w:rsidR="008B1B92" w:rsidRPr="00E83924" w:rsidRDefault="008B1B92"/>
    <w:p w14:paraId="24E021F5" w14:textId="77777777" w:rsidR="008B1B92" w:rsidRPr="00E83924" w:rsidRDefault="008B1B92"/>
    <w:p w14:paraId="458374BE" w14:textId="77777777" w:rsidR="008B1B92" w:rsidRPr="00E83924" w:rsidRDefault="008B1B92"/>
    <w:p w14:paraId="5F227477" w14:textId="77777777" w:rsidR="008B1B92" w:rsidRPr="00E83924" w:rsidRDefault="008B1B92"/>
    <w:p w14:paraId="47DAD218" w14:textId="77777777" w:rsidR="008B1B92" w:rsidRPr="00E83924" w:rsidRDefault="008B1B92"/>
    <w:p w14:paraId="30BACCE5" w14:textId="77777777" w:rsidR="008B1B92" w:rsidRPr="00E83924" w:rsidRDefault="008B1B92"/>
    <w:p w14:paraId="09532F6F" w14:textId="77777777" w:rsidR="008B1B92" w:rsidRPr="00E83924" w:rsidRDefault="008B1B92"/>
    <w:p w14:paraId="574F5851" w14:textId="77777777" w:rsidR="008B1B92" w:rsidRPr="00E83924" w:rsidRDefault="008B1B92"/>
    <w:p w14:paraId="19FBEE99" w14:textId="77777777" w:rsidR="008B1B92" w:rsidRPr="00E83924" w:rsidRDefault="008B1B92"/>
    <w:p w14:paraId="70FD2EE2" w14:textId="77777777" w:rsidR="008B1B92" w:rsidRPr="00E83924" w:rsidRDefault="008B1B92"/>
    <w:p w14:paraId="3BFC82FF" w14:textId="77777777" w:rsidR="008B1B92" w:rsidRPr="00E83924" w:rsidRDefault="008B1B92"/>
    <w:p w14:paraId="613A43E1" w14:textId="77777777" w:rsidR="008B1B92" w:rsidRPr="00E83924" w:rsidRDefault="008B1B92"/>
    <w:p w14:paraId="134B0760" w14:textId="77777777" w:rsidR="008B1B92" w:rsidRPr="00E83924" w:rsidRDefault="008B1B92"/>
    <w:p w14:paraId="4066B249" w14:textId="77777777" w:rsidR="008B1B92" w:rsidRPr="00E83924" w:rsidRDefault="008B1B92"/>
    <w:p w14:paraId="3ED26E24" w14:textId="77777777" w:rsidR="008B1B92" w:rsidRPr="00E83924" w:rsidRDefault="008B1B92"/>
    <w:p w14:paraId="29D829D4" w14:textId="77777777" w:rsidR="008B1B92" w:rsidRPr="00E83924" w:rsidRDefault="008B1B92"/>
    <w:p w14:paraId="64C9802E" w14:textId="77777777" w:rsidR="008B1B92" w:rsidRPr="00E83924" w:rsidRDefault="008B1B92"/>
    <w:p w14:paraId="21476092" w14:textId="77777777" w:rsidR="008B1B92" w:rsidRPr="00E83924" w:rsidRDefault="008B1B92"/>
    <w:p w14:paraId="4A507E2E" w14:textId="77777777" w:rsidR="008B1B92" w:rsidRPr="00E83924" w:rsidRDefault="008B1B92"/>
    <w:p w14:paraId="0D058CF2" w14:textId="77777777" w:rsidR="008B1B92" w:rsidRPr="00E83924" w:rsidRDefault="008B1B92"/>
    <w:p w14:paraId="28FCD869" w14:textId="77777777" w:rsidR="008B1B92" w:rsidRPr="00E83924" w:rsidRDefault="008B1B92"/>
    <w:p w14:paraId="07070C57" w14:textId="77777777" w:rsidR="008B1B92" w:rsidRPr="00E83924" w:rsidRDefault="008B1B92"/>
    <w:p w14:paraId="34711111" w14:textId="77777777" w:rsidR="008B1B92" w:rsidRPr="00E83924" w:rsidRDefault="008B1B92"/>
    <w:p w14:paraId="70A87A23" w14:textId="77777777" w:rsidR="008B1B92" w:rsidRPr="00E83924" w:rsidRDefault="008B1B92"/>
    <w:p w14:paraId="0A627D11" w14:textId="77777777" w:rsidR="008B1B92" w:rsidRPr="00E83924" w:rsidRDefault="008B1B92"/>
    <w:p w14:paraId="7F649B76" w14:textId="77777777" w:rsidR="008B1B92" w:rsidRPr="00E83924" w:rsidRDefault="008B1B92"/>
    <w:p w14:paraId="51ACF71A" w14:textId="77777777" w:rsidR="008B1B92" w:rsidRPr="00E83924" w:rsidRDefault="008B1B92"/>
    <w:p w14:paraId="73907663" w14:textId="77777777" w:rsidR="008B1B92" w:rsidRPr="00E83924" w:rsidRDefault="008B1B92"/>
    <w:p w14:paraId="081A9AEC" w14:textId="77777777" w:rsidR="008B1B92" w:rsidRPr="00E83924" w:rsidRDefault="008B1B92"/>
    <w:p w14:paraId="7FB5F306" w14:textId="77777777" w:rsidR="008B1B92" w:rsidRPr="00E83924" w:rsidRDefault="008B1B92"/>
    <w:p w14:paraId="02391C3A" w14:textId="77777777" w:rsidR="008B1B92" w:rsidRPr="00E83924" w:rsidRDefault="008B1B92"/>
    <w:p w14:paraId="63FC9809" w14:textId="77777777" w:rsidR="008B1B92" w:rsidRPr="00E83924" w:rsidRDefault="008B1B92"/>
    <w:p w14:paraId="6C618F99" w14:textId="77777777" w:rsidR="008B1B92" w:rsidRPr="00E83924" w:rsidRDefault="008B1B92"/>
    <w:p w14:paraId="75CEDADD" w14:textId="77777777" w:rsidR="008B1B92" w:rsidRPr="00E83924" w:rsidRDefault="008B1B92"/>
    <w:p w14:paraId="1BAF3AE9" w14:textId="77777777" w:rsidR="008B1B92" w:rsidRPr="00E83924" w:rsidRDefault="008B1B92"/>
    <w:p w14:paraId="2C73C267" w14:textId="77777777" w:rsidR="008B1B92" w:rsidRPr="00E83924" w:rsidRDefault="008B1B92"/>
    <w:p w14:paraId="6FF5C760" w14:textId="77777777" w:rsidR="008B1B92" w:rsidRPr="00E83924" w:rsidRDefault="008B1B92"/>
    <w:p w14:paraId="42EEA589" w14:textId="77777777" w:rsidR="008B1B92" w:rsidRPr="00E83924" w:rsidRDefault="008B1B92"/>
    <w:p w14:paraId="585155C1" w14:textId="77777777" w:rsidR="008B1B92" w:rsidRPr="00E83924" w:rsidRDefault="008B1B92"/>
    <w:p w14:paraId="4353B6EA" w14:textId="77777777" w:rsidR="008B1B92" w:rsidRPr="00E83924" w:rsidRDefault="008B1B92"/>
    <w:p w14:paraId="7D9CF4C3" w14:textId="77777777" w:rsidR="008B1B92" w:rsidRPr="00E83924" w:rsidRDefault="008B1B92"/>
    <w:p w14:paraId="0966E12B" w14:textId="77777777" w:rsidR="008B1B92" w:rsidRPr="00E83924" w:rsidRDefault="008B1B92"/>
    <w:p w14:paraId="4AD8D9B4" w14:textId="77777777" w:rsidR="008B1B92" w:rsidRPr="00E83924" w:rsidRDefault="008B1B92"/>
    <w:sectPr w:rsidR="008B1B92" w:rsidRPr="00E83924" w:rsidSect="003D7117">
      <w:headerReference w:type="default" r:id="rId9"/>
      <w:footerReference w:type="default" r:id="rId10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B9747B8" w14:textId="77777777" w:rsidR="00030F8F" w:rsidRDefault="00030F8F" w:rsidP="00151E02">
      <w:r>
        <w:separator/>
      </w:r>
    </w:p>
  </w:endnote>
  <w:endnote w:type="continuationSeparator" w:id="0">
    <w:p w14:paraId="37A90D6F" w14:textId="77777777" w:rsidR="00030F8F" w:rsidRDefault="00030F8F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31A6E43" w14:textId="77777777" w:rsidR="00266DB4" w:rsidRPr="00F978E4" w:rsidRDefault="00E063C7" w:rsidP="00266DB4">
    <w:r>
      <w:rPr>
        <w:rFonts w:ascii="Arial" w:hAnsi="Arial" w:cs="Arial"/>
        <w:i/>
        <w:sz w:val="16"/>
      </w:rPr>
      <w:t>(Form No: İA-140</w:t>
    </w:r>
    <w:r w:rsidR="00266DB4">
      <w:rPr>
        <w:rFonts w:ascii="Arial" w:hAnsi="Arial" w:cs="Arial"/>
        <w:i/>
        <w:sz w:val="16"/>
      </w:rPr>
      <w:t xml:space="preserve"> ;</w:t>
    </w:r>
    <w:r w:rsidR="00266DB4">
      <w:rPr>
        <w:rFonts w:ascii="Arial" w:hAnsi="Arial" w:cs="Arial"/>
        <w:i/>
        <w:sz w:val="16"/>
        <w:szCs w:val="16"/>
      </w:rPr>
      <w:t xml:space="preserve"> Revizyon Tarihi: - ; </w:t>
    </w:r>
    <w:r w:rsidR="00266DB4">
      <w:rPr>
        <w:rFonts w:ascii="Arial" w:hAnsi="Arial" w:cs="Arial"/>
        <w:i/>
        <w:sz w:val="16"/>
      </w:rPr>
      <w:t>Revizyon No: 00)</w:t>
    </w:r>
  </w:p>
  <w:p w14:paraId="0804E785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56F7B3F" w14:textId="77777777" w:rsidR="00030F8F" w:rsidRDefault="00030F8F" w:rsidP="00151E02">
      <w:r>
        <w:separator/>
      </w:r>
    </w:p>
  </w:footnote>
  <w:footnote w:type="continuationSeparator" w:id="0">
    <w:p w14:paraId="35ABA7BD" w14:textId="77777777" w:rsidR="00030F8F" w:rsidRDefault="00030F8F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E83924" w:rsidRPr="00E83924" w14:paraId="58A907B3" w14:textId="77777777" w:rsidTr="00E83924">
      <w:trPr>
        <w:trHeight w:val="276"/>
      </w:trPr>
      <w:tc>
        <w:tcPr>
          <w:tcW w:w="1526" w:type="dxa"/>
          <w:vMerge w:val="restart"/>
        </w:tcPr>
        <w:p w14:paraId="12C6A086" w14:textId="1EE785F4" w:rsidR="00561D82" w:rsidRPr="00E83924" w:rsidRDefault="00E83924" w:rsidP="00561D82">
          <w:pPr>
            <w:pStyle w:val="stBilgi"/>
            <w:rPr>
              <w:rFonts w:ascii="Arial" w:hAnsi="Arial" w:cs="Arial"/>
            </w:rPr>
          </w:pPr>
          <w:r w:rsidRPr="00E83924">
            <w:rPr>
              <w:noProof/>
              <w:snapToGrid/>
            </w:rPr>
            <w:drawing>
              <wp:inline distT="0" distB="0" distL="0" distR="0" wp14:anchorId="330A9E8F" wp14:editId="3971A147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5E4EF7E7" w14:textId="77777777" w:rsidR="00E83924" w:rsidRDefault="004612FB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  <w:r w:rsidRPr="00E83924">
            <w:rPr>
              <w:rFonts w:ascii="Arial" w:hAnsi="Arial" w:cs="Arial"/>
              <w:b/>
              <w:sz w:val="24"/>
              <w:szCs w:val="18"/>
            </w:rPr>
            <w:t xml:space="preserve"> </w:t>
          </w:r>
        </w:p>
        <w:p w14:paraId="2811124A" w14:textId="77777777" w:rsidR="00E83924" w:rsidRDefault="00E83924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69090108" w14:textId="1689305D" w:rsidR="00561D82" w:rsidRPr="00E83924" w:rsidRDefault="004612FB" w:rsidP="006D4686">
          <w:pPr>
            <w:pStyle w:val="stBilgi"/>
            <w:jc w:val="center"/>
            <w:rPr>
              <w:rFonts w:ascii="Arial" w:hAnsi="Arial" w:cs="Arial"/>
              <w:b/>
            </w:rPr>
          </w:pPr>
          <w:r w:rsidRPr="00E83924">
            <w:rPr>
              <w:rFonts w:ascii="Arial" w:hAnsi="Arial" w:cs="Arial"/>
              <w:b/>
              <w:sz w:val="24"/>
              <w:szCs w:val="18"/>
            </w:rPr>
            <w:t>BÜTÇE HAZIRLAMA</w:t>
          </w:r>
          <w:r w:rsidR="00561D82" w:rsidRPr="00E83924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19796D45" w14:textId="77777777" w:rsidR="00561D82" w:rsidRPr="00E83924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E83924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6261AFFA" w14:textId="77777777" w:rsidR="00561D82" w:rsidRPr="00E83924" w:rsidRDefault="00E063C7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E83924">
            <w:rPr>
              <w:rFonts w:ascii="Arial" w:hAnsi="Arial" w:cs="Arial"/>
              <w:b/>
              <w:sz w:val="18"/>
            </w:rPr>
            <w:t>İA-140</w:t>
          </w:r>
        </w:p>
      </w:tc>
    </w:tr>
    <w:tr w:rsidR="00E83924" w:rsidRPr="00E83924" w14:paraId="26EB6A55" w14:textId="77777777" w:rsidTr="00E83924">
      <w:trPr>
        <w:trHeight w:val="276"/>
      </w:trPr>
      <w:tc>
        <w:tcPr>
          <w:tcW w:w="1526" w:type="dxa"/>
          <w:vMerge/>
        </w:tcPr>
        <w:p w14:paraId="67993DDC" w14:textId="77777777" w:rsidR="00561D82" w:rsidRPr="00E83924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7CE706F9" w14:textId="77777777" w:rsidR="00561D82" w:rsidRPr="00E83924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4603676E" w14:textId="77777777" w:rsidR="00561D82" w:rsidRPr="00E83924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E83924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0BA3D33C" w14:textId="77777777" w:rsidR="00561D82" w:rsidRPr="00E83924" w:rsidRDefault="00266DB4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E83924">
            <w:rPr>
              <w:rFonts w:ascii="Arial" w:hAnsi="Arial" w:cs="Arial"/>
              <w:b/>
              <w:sz w:val="18"/>
            </w:rPr>
            <w:t>09.07.2021</w:t>
          </w:r>
        </w:p>
      </w:tc>
    </w:tr>
    <w:tr w:rsidR="00E83924" w:rsidRPr="00E83924" w14:paraId="27E91243" w14:textId="77777777" w:rsidTr="00E83924">
      <w:trPr>
        <w:trHeight w:val="276"/>
      </w:trPr>
      <w:tc>
        <w:tcPr>
          <w:tcW w:w="1526" w:type="dxa"/>
          <w:vMerge/>
        </w:tcPr>
        <w:p w14:paraId="305B07EF" w14:textId="77777777" w:rsidR="00561D82" w:rsidRPr="00E83924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2F4C397C" w14:textId="77777777" w:rsidR="00561D82" w:rsidRPr="00E83924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1A4625D6" w14:textId="77777777" w:rsidR="00561D82" w:rsidRPr="00E83924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E83924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102649C7" w14:textId="77777777" w:rsidR="00561D82" w:rsidRPr="00E83924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E83924">
            <w:rPr>
              <w:rFonts w:ascii="Arial" w:hAnsi="Arial" w:cs="Arial"/>
              <w:b/>
              <w:sz w:val="18"/>
            </w:rPr>
            <w:t>-</w:t>
          </w:r>
        </w:p>
      </w:tc>
    </w:tr>
    <w:tr w:rsidR="00E83924" w:rsidRPr="00E83924" w14:paraId="12DBBC08" w14:textId="77777777" w:rsidTr="00E83924">
      <w:trPr>
        <w:trHeight w:val="276"/>
      </w:trPr>
      <w:tc>
        <w:tcPr>
          <w:tcW w:w="1526" w:type="dxa"/>
          <w:vMerge/>
        </w:tcPr>
        <w:p w14:paraId="336E6C4F" w14:textId="77777777" w:rsidR="00561D82" w:rsidRPr="00E83924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2E3DCF9E" w14:textId="77777777" w:rsidR="00561D82" w:rsidRPr="00E83924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1452ADBA" w14:textId="77777777" w:rsidR="00561D82" w:rsidRPr="00E83924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E83924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42DF7D6E" w14:textId="77777777" w:rsidR="00561D82" w:rsidRPr="00E83924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E83924">
            <w:rPr>
              <w:rFonts w:ascii="Arial" w:hAnsi="Arial" w:cs="Arial"/>
              <w:b/>
              <w:sz w:val="18"/>
            </w:rPr>
            <w:t>00</w:t>
          </w:r>
        </w:p>
      </w:tc>
    </w:tr>
    <w:tr w:rsidR="00E83924" w:rsidRPr="00E83924" w14:paraId="78787940" w14:textId="77777777" w:rsidTr="00E83924">
      <w:trPr>
        <w:trHeight w:val="276"/>
      </w:trPr>
      <w:tc>
        <w:tcPr>
          <w:tcW w:w="1526" w:type="dxa"/>
          <w:vMerge/>
        </w:tcPr>
        <w:p w14:paraId="12C934EF" w14:textId="77777777" w:rsidR="00561D82" w:rsidRPr="00E83924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4C0066E0" w14:textId="77777777" w:rsidR="00561D82" w:rsidRPr="00E83924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4677861A" w14:textId="77777777" w:rsidR="00561D82" w:rsidRPr="00E83924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E83924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72606E68" w14:textId="77777777" w:rsidR="00561D82" w:rsidRPr="00E83924" w:rsidRDefault="00A70969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E83924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E83924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E83924">
            <w:rPr>
              <w:rFonts w:ascii="Arial" w:hAnsi="Arial" w:cs="Arial"/>
              <w:b/>
              <w:sz w:val="18"/>
            </w:rPr>
            <w:fldChar w:fldCharType="separate"/>
          </w:r>
          <w:r w:rsidR="00E063C7" w:rsidRPr="00E83924">
            <w:rPr>
              <w:rFonts w:ascii="Arial" w:hAnsi="Arial" w:cs="Arial"/>
              <w:b/>
              <w:noProof/>
              <w:sz w:val="18"/>
            </w:rPr>
            <w:t>1</w:t>
          </w:r>
          <w:r w:rsidRPr="00E83924">
            <w:rPr>
              <w:rFonts w:ascii="Arial" w:hAnsi="Arial" w:cs="Arial"/>
              <w:b/>
              <w:sz w:val="18"/>
            </w:rPr>
            <w:fldChar w:fldCharType="end"/>
          </w:r>
          <w:r w:rsidR="00561D82" w:rsidRPr="00E83924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E063C7" w:rsidRPr="00E83924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40D074A0" w14:textId="77777777" w:rsidR="00432360" w:rsidRPr="00E83924" w:rsidRDefault="00432360">
    <w:pPr>
      <w:pStyle w:val="stbilgi1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0F8F"/>
    <w:rsid w:val="00033A7D"/>
    <w:rsid w:val="00041C15"/>
    <w:rsid w:val="00053EC1"/>
    <w:rsid w:val="00063466"/>
    <w:rsid w:val="00067438"/>
    <w:rsid w:val="00072360"/>
    <w:rsid w:val="00072ED0"/>
    <w:rsid w:val="00073A06"/>
    <w:rsid w:val="00084221"/>
    <w:rsid w:val="000B2185"/>
    <w:rsid w:val="000B5DBC"/>
    <w:rsid w:val="000B7D80"/>
    <w:rsid w:val="000C1FE5"/>
    <w:rsid w:val="000C51A7"/>
    <w:rsid w:val="000C6DC2"/>
    <w:rsid w:val="001000F1"/>
    <w:rsid w:val="00105EC1"/>
    <w:rsid w:val="001065E5"/>
    <w:rsid w:val="0011728D"/>
    <w:rsid w:val="00122F6C"/>
    <w:rsid w:val="00131752"/>
    <w:rsid w:val="00151E02"/>
    <w:rsid w:val="00153BED"/>
    <w:rsid w:val="00157C71"/>
    <w:rsid w:val="001626DF"/>
    <w:rsid w:val="00172F6A"/>
    <w:rsid w:val="00176260"/>
    <w:rsid w:val="00187D8E"/>
    <w:rsid w:val="001A00B6"/>
    <w:rsid w:val="001B4292"/>
    <w:rsid w:val="001C6903"/>
    <w:rsid w:val="001E4E58"/>
    <w:rsid w:val="0020080B"/>
    <w:rsid w:val="00207768"/>
    <w:rsid w:val="00213228"/>
    <w:rsid w:val="0023509C"/>
    <w:rsid w:val="002451E1"/>
    <w:rsid w:val="00246037"/>
    <w:rsid w:val="00256A31"/>
    <w:rsid w:val="00257F32"/>
    <w:rsid w:val="00266C43"/>
    <w:rsid w:val="00266DB4"/>
    <w:rsid w:val="002678FF"/>
    <w:rsid w:val="00271827"/>
    <w:rsid w:val="002A7827"/>
    <w:rsid w:val="002D2487"/>
    <w:rsid w:val="002D4BE0"/>
    <w:rsid w:val="00300C8E"/>
    <w:rsid w:val="0031050E"/>
    <w:rsid w:val="00323C5A"/>
    <w:rsid w:val="00330813"/>
    <w:rsid w:val="00336624"/>
    <w:rsid w:val="003713C5"/>
    <w:rsid w:val="003960D6"/>
    <w:rsid w:val="003B0156"/>
    <w:rsid w:val="003C4D8F"/>
    <w:rsid w:val="003D0952"/>
    <w:rsid w:val="003D1889"/>
    <w:rsid w:val="003D5EC6"/>
    <w:rsid w:val="003D7117"/>
    <w:rsid w:val="003E1FA6"/>
    <w:rsid w:val="003E7BA4"/>
    <w:rsid w:val="00404452"/>
    <w:rsid w:val="0040638F"/>
    <w:rsid w:val="00410E31"/>
    <w:rsid w:val="00427047"/>
    <w:rsid w:val="00432360"/>
    <w:rsid w:val="00435E35"/>
    <w:rsid w:val="00435EC6"/>
    <w:rsid w:val="004612FB"/>
    <w:rsid w:val="004813F4"/>
    <w:rsid w:val="004A7F3C"/>
    <w:rsid w:val="004D2834"/>
    <w:rsid w:val="004D55AB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3DFE"/>
    <w:rsid w:val="00586B8D"/>
    <w:rsid w:val="005A1694"/>
    <w:rsid w:val="005A5855"/>
    <w:rsid w:val="005C478E"/>
    <w:rsid w:val="005C76B3"/>
    <w:rsid w:val="00622CD6"/>
    <w:rsid w:val="00623840"/>
    <w:rsid w:val="00627914"/>
    <w:rsid w:val="006338B5"/>
    <w:rsid w:val="00633E30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E1AE5"/>
    <w:rsid w:val="006E6F0F"/>
    <w:rsid w:val="006F1B43"/>
    <w:rsid w:val="0070257E"/>
    <w:rsid w:val="00705444"/>
    <w:rsid w:val="00707FE2"/>
    <w:rsid w:val="00711669"/>
    <w:rsid w:val="0071347F"/>
    <w:rsid w:val="007135C1"/>
    <w:rsid w:val="007234FF"/>
    <w:rsid w:val="0072405D"/>
    <w:rsid w:val="00730770"/>
    <w:rsid w:val="00736D55"/>
    <w:rsid w:val="00741B44"/>
    <w:rsid w:val="00767AA8"/>
    <w:rsid w:val="0078730E"/>
    <w:rsid w:val="00787904"/>
    <w:rsid w:val="007A6C8D"/>
    <w:rsid w:val="007B3071"/>
    <w:rsid w:val="007B41B4"/>
    <w:rsid w:val="007F741D"/>
    <w:rsid w:val="008152B3"/>
    <w:rsid w:val="008203F6"/>
    <w:rsid w:val="008374DC"/>
    <w:rsid w:val="00846417"/>
    <w:rsid w:val="00852A1A"/>
    <w:rsid w:val="00870DB3"/>
    <w:rsid w:val="008724D2"/>
    <w:rsid w:val="008734BB"/>
    <w:rsid w:val="0088672F"/>
    <w:rsid w:val="00892404"/>
    <w:rsid w:val="008A73D9"/>
    <w:rsid w:val="008B1B92"/>
    <w:rsid w:val="008B73DC"/>
    <w:rsid w:val="008B7AEE"/>
    <w:rsid w:val="008D0514"/>
    <w:rsid w:val="008D3C19"/>
    <w:rsid w:val="008E4CC5"/>
    <w:rsid w:val="008F2DF5"/>
    <w:rsid w:val="00912C7C"/>
    <w:rsid w:val="009161A1"/>
    <w:rsid w:val="00916860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21AAE"/>
    <w:rsid w:val="00A22E0A"/>
    <w:rsid w:val="00A51B1C"/>
    <w:rsid w:val="00A62ED7"/>
    <w:rsid w:val="00A67972"/>
    <w:rsid w:val="00A70969"/>
    <w:rsid w:val="00A76DD0"/>
    <w:rsid w:val="00A94E35"/>
    <w:rsid w:val="00AB0F9B"/>
    <w:rsid w:val="00AB5E7E"/>
    <w:rsid w:val="00AC06FF"/>
    <w:rsid w:val="00AC2E3C"/>
    <w:rsid w:val="00AD0BAA"/>
    <w:rsid w:val="00AE56B8"/>
    <w:rsid w:val="00AF4342"/>
    <w:rsid w:val="00B06F75"/>
    <w:rsid w:val="00B30EA2"/>
    <w:rsid w:val="00B333C7"/>
    <w:rsid w:val="00B35819"/>
    <w:rsid w:val="00B36F18"/>
    <w:rsid w:val="00B51C19"/>
    <w:rsid w:val="00B705B3"/>
    <w:rsid w:val="00B756C7"/>
    <w:rsid w:val="00B82F11"/>
    <w:rsid w:val="00B8528A"/>
    <w:rsid w:val="00B872DC"/>
    <w:rsid w:val="00B915CF"/>
    <w:rsid w:val="00BB25B2"/>
    <w:rsid w:val="00BB59D5"/>
    <w:rsid w:val="00BD741B"/>
    <w:rsid w:val="00C148DB"/>
    <w:rsid w:val="00C330AC"/>
    <w:rsid w:val="00C34B8A"/>
    <w:rsid w:val="00C644E9"/>
    <w:rsid w:val="00C821F5"/>
    <w:rsid w:val="00C92520"/>
    <w:rsid w:val="00C930F8"/>
    <w:rsid w:val="00CA5486"/>
    <w:rsid w:val="00CB13C1"/>
    <w:rsid w:val="00CC33DB"/>
    <w:rsid w:val="00CD1EAF"/>
    <w:rsid w:val="00CD54B1"/>
    <w:rsid w:val="00CE355C"/>
    <w:rsid w:val="00CE517B"/>
    <w:rsid w:val="00CF1F1E"/>
    <w:rsid w:val="00D05EEC"/>
    <w:rsid w:val="00D07EB8"/>
    <w:rsid w:val="00D112CF"/>
    <w:rsid w:val="00D273A5"/>
    <w:rsid w:val="00D34777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C1424"/>
    <w:rsid w:val="00DC5E57"/>
    <w:rsid w:val="00DC7F70"/>
    <w:rsid w:val="00DE322E"/>
    <w:rsid w:val="00DE362E"/>
    <w:rsid w:val="00DF074C"/>
    <w:rsid w:val="00DF142C"/>
    <w:rsid w:val="00E02263"/>
    <w:rsid w:val="00E063C7"/>
    <w:rsid w:val="00E0670E"/>
    <w:rsid w:val="00E205EB"/>
    <w:rsid w:val="00E244A8"/>
    <w:rsid w:val="00E45955"/>
    <w:rsid w:val="00E75E77"/>
    <w:rsid w:val="00E77D11"/>
    <w:rsid w:val="00E83924"/>
    <w:rsid w:val="00E9124E"/>
    <w:rsid w:val="00EA616E"/>
    <w:rsid w:val="00EB5483"/>
    <w:rsid w:val="00EC1F09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FE1"/>
    <w:rsid w:val="00F85DDD"/>
    <w:rsid w:val="00F950AE"/>
    <w:rsid w:val="00FA1862"/>
    <w:rsid w:val="00FA2D93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7F1989CA"/>
  <w15:docId w15:val="{CCA32873-FE5D-4286-B6A6-439544FDA5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69</cp:revision>
  <cp:lastPrinted>2021-07-05T10:41:00Z</cp:lastPrinted>
  <dcterms:created xsi:type="dcterms:W3CDTF">2020-07-22T05:02:00Z</dcterms:created>
  <dcterms:modified xsi:type="dcterms:W3CDTF">2024-08-06T08:08:00Z</dcterms:modified>
</cp:coreProperties>
</file>